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386611F9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00A3F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1" o:title=""/>
            <o:lock v:ext="edit" aspectratio="f"/>
          </v:shape>
          <o:OLEObject Type="Embed" ProgID="Visio.Drawing.11" ShapeID="_x0000_s1027" DrawAspect="Content" ObjectID="_1703065081" r:id="rId12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2037CA93" w:rsidR="00235F41" w:rsidRPr="0085382B" w:rsidRDefault="008527C4" w:rsidP="00235F41">
      <w:pPr>
        <w:pStyle w:val="Header"/>
        <w:jc w:val="center"/>
        <w:rPr>
          <w:rFonts w:ascii="Calibri" w:hAnsi="Calibri" w:cs="Arial"/>
          <w:b/>
          <w:bCs/>
          <w:noProof/>
          <w:sz w:val="28"/>
          <w:szCs w:val="28"/>
          <w:lang w:val="en-US"/>
        </w:rPr>
      </w:pPr>
      <w:r w:rsidRPr="0085382B">
        <w:rPr>
          <w:rFonts w:ascii="Calibri" w:hAnsi="Calibri" w:cs="Arial"/>
          <w:b/>
          <w:bCs/>
          <w:noProof/>
          <w:sz w:val="28"/>
          <w:szCs w:val="28"/>
          <w:lang w:val="en-US"/>
        </w:rPr>
        <w:t>KPAY711</w:t>
      </w:r>
      <w:r w:rsidR="00BE7A58" w:rsidRPr="0085382B">
        <w:rPr>
          <w:rFonts w:ascii="Calibri" w:hAnsi="Calibri" w:cs="Arial"/>
          <w:b/>
          <w:bCs/>
          <w:noProof/>
          <w:sz w:val="28"/>
          <w:szCs w:val="28"/>
          <w:lang w:val="en-US"/>
        </w:rPr>
        <w:t>- Department Positions and Budget Earni</w:t>
      </w:r>
      <w:r w:rsidR="0085382B" w:rsidRPr="0085382B">
        <w:rPr>
          <w:rFonts w:ascii="Calibri" w:hAnsi="Calibri" w:cs="Arial"/>
          <w:b/>
          <w:bCs/>
          <w:noProof/>
          <w:sz w:val="28"/>
          <w:szCs w:val="28"/>
          <w:lang w:val="en-US"/>
        </w:rPr>
        <w:t>ngs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383232CF" w:rsidR="003738F2" w:rsidRPr="0049585B" w:rsidRDefault="003F379F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2/28/2021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70BEADE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6997" w:type="dxa"/>
          </w:tcPr>
          <w:p w14:paraId="6DA642A3" w14:textId="3324A0A7" w:rsidR="00AF2E3C" w:rsidRPr="0049585B" w:rsidRDefault="008D3981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D8350B" w:rsidRPr="00161D65" w14:paraId="0AA34E3E" w14:textId="77777777" w:rsidTr="00090553">
        <w:tc>
          <w:tcPr>
            <w:tcW w:w="3443" w:type="dxa"/>
            <w:gridSpan w:val="2"/>
          </w:tcPr>
          <w:p w14:paraId="7B09CFC4" w14:textId="525A392A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6997" w:type="dxa"/>
          </w:tcPr>
          <w:p w14:paraId="29B09FED" w14:textId="5D9B8D2B" w:rsidR="00174CF4" w:rsidRPr="003F379F" w:rsidRDefault="00B1688E" w:rsidP="00174CF4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3F379F">
              <w:rPr>
                <w:rFonts w:ascii="Calibri" w:hAnsi="Calibri"/>
                <w:noProof/>
                <w:sz w:val="22"/>
                <w:szCs w:val="22"/>
              </w:rPr>
              <w:t>Core</w:t>
            </w:r>
            <w:r w:rsidR="003F379F">
              <w:rPr>
                <w:rFonts w:ascii="Calibri" w:hAnsi="Calibri"/>
                <w:noProof/>
                <w:sz w:val="22"/>
                <w:szCs w:val="22"/>
              </w:rPr>
              <w:t xml:space="preserve"> FTP</w:t>
            </w:r>
          </w:p>
          <w:p w14:paraId="427481C6" w14:textId="1B8FB57F" w:rsidR="00D8350B" w:rsidRPr="00BE6940" w:rsidRDefault="00D8350B" w:rsidP="003F379F">
            <w:pPr>
              <w:ind w:left="720"/>
              <w:rPr>
                <w:rFonts w:ascii="Calibri" w:hAnsi="Calibri"/>
                <w:sz w:val="22"/>
                <w:szCs w:val="22"/>
              </w:rPr>
            </w:pPr>
          </w:p>
        </w:tc>
      </w:tr>
      <w:tr w:rsidR="001C1349" w:rsidRPr="00161D65" w14:paraId="269926DD" w14:textId="77777777" w:rsidTr="006636E4">
        <w:tc>
          <w:tcPr>
            <w:tcW w:w="3443" w:type="dxa"/>
            <w:gridSpan w:val="2"/>
          </w:tcPr>
          <w:p w14:paraId="7BAFEF91" w14:textId="77777777" w:rsidR="001C1349" w:rsidRDefault="001C1349" w:rsidP="006636E4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escription</w:t>
            </w:r>
          </w:p>
          <w:p w14:paraId="7028E09E" w14:textId="77777777" w:rsidR="00B5278A" w:rsidRDefault="00B5278A" w:rsidP="006636E4">
            <w:pPr>
              <w:rPr>
                <w:rFonts w:ascii="Calibri" w:hAnsi="Calibri"/>
                <w:b/>
                <w:noProof/>
              </w:rPr>
            </w:pPr>
          </w:p>
          <w:p w14:paraId="451E4FF8" w14:textId="77777777" w:rsidR="00B5278A" w:rsidRDefault="00B5278A" w:rsidP="006636E4">
            <w:pPr>
              <w:rPr>
                <w:rFonts w:ascii="Calibri" w:hAnsi="Calibri"/>
                <w:b/>
                <w:noProof/>
              </w:rPr>
            </w:pPr>
          </w:p>
          <w:p w14:paraId="7CDBD84A" w14:textId="77777777" w:rsidR="00B5278A" w:rsidRDefault="00B5278A" w:rsidP="006636E4">
            <w:pPr>
              <w:rPr>
                <w:rFonts w:ascii="Calibri" w:hAnsi="Calibri"/>
                <w:b/>
                <w:noProof/>
              </w:rPr>
            </w:pPr>
          </w:p>
          <w:p w14:paraId="03E4E10A" w14:textId="77777777" w:rsidR="00B5278A" w:rsidRDefault="00B5278A" w:rsidP="006636E4">
            <w:pPr>
              <w:rPr>
                <w:rFonts w:ascii="Calibri" w:hAnsi="Calibri"/>
                <w:b/>
                <w:noProof/>
              </w:rPr>
            </w:pPr>
          </w:p>
          <w:p w14:paraId="70EB275F" w14:textId="77777777" w:rsidR="00B5278A" w:rsidRDefault="00B5278A" w:rsidP="006636E4">
            <w:pPr>
              <w:rPr>
                <w:rFonts w:ascii="Calibri" w:hAnsi="Calibri"/>
                <w:b/>
                <w:noProof/>
              </w:rPr>
            </w:pPr>
          </w:p>
          <w:p w14:paraId="57D85D79" w14:textId="77777777" w:rsidR="00B5278A" w:rsidRDefault="00B5278A" w:rsidP="006636E4">
            <w:pPr>
              <w:rPr>
                <w:rFonts w:ascii="Calibri" w:hAnsi="Calibri"/>
                <w:b/>
                <w:noProof/>
              </w:rPr>
            </w:pPr>
          </w:p>
          <w:p w14:paraId="2A7D1226" w14:textId="77777777" w:rsidR="00B5278A" w:rsidRDefault="00B5278A" w:rsidP="006636E4">
            <w:pPr>
              <w:rPr>
                <w:rFonts w:ascii="Calibri" w:hAnsi="Calibri"/>
                <w:b/>
                <w:noProof/>
              </w:rPr>
            </w:pPr>
          </w:p>
          <w:p w14:paraId="50719E97" w14:textId="77777777" w:rsidR="00B5278A" w:rsidRDefault="00B5278A" w:rsidP="006636E4">
            <w:pPr>
              <w:rPr>
                <w:rFonts w:ascii="Calibri" w:hAnsi="Calibri"/>
                <w:b/>
                <w:noProof/>
              </w:rPr>
            </w:pPr>
          </w:p>
          <w:p w14:paraId="278C03A4" w14:textId="77777777" w:rsidR="00B5278A" w:rsidRDefault="00B5278A" w:rsidP="006636E4">
            <w:pPr>
              <w:rPr>
                <w:rFonts w:ascii="Calibri" w:hAnsi="Calibri"/>
                <w:b/>
                <w:noProof/>
              </w:rPr>
            </w:pPr>
          </w:p>
          <w:p w14:paraId="2A8AD6C4" w14:textId="77777777" w:rsidR="00B5278A" w:rsidRDefault="00B5278A" w:rsidP="006636E4">
            <w:pPr>
              <w:rPr>
                <w:rFonts w:ascii="Calibri" w:hAnsi="Calibri"/>
                <w:b/>
                <w:noProof/>
              </w:rPr>
            </w:pPr>
          </w:p>
          <w:p w14:paraId="4B62FAA1" w14:textId="77777777" w:rsidR="00B5278A" w:rsidRDefault="00B5278A" w:rsidP="006636E4">
            <w:pPr>
              <w:rPr>
                <w:rFonts w:ascii="Calibri" w:hAnsi="Calibri"/>
                <w:b/>
                <w:noProof/>
              </w:rPr>
            </w:pPr>
          </w:p>
          <w:p w14:paraId="3EF7D829" w14:textId="77777777" w:rsidR="00B5278A" w:rsidRDefault="00B5278A" w:rsidP="006636E4">
            <w:pPr>
              <w:rPr>
                <w:rFonts w:ascii="Calibri" w:hAnsi="Calibri"/>
                <w:b/>
                <w:noProof/>
              </w:rPr>
            </w:pPr>
          </w:p>
          <w:p w14:paraId="55D0FC19" w14:textId="77777777" w:rsidR="00B5278A" w:rsidRDefault="00B5278A" w:rsidP="006636E4">
            <w:pPr>
              <w:rPr>
                <w:rFonts w:ascii="Calibri" w:hAnsi="Calibri"/>
                <w:b/>
                <w:noProof/>
              </w:rPr>
            </w:pPr>
          </w:p>
          <w:p w14:paraId="16761D12" w14:textId="77777777" w:rsidR="00B5278A" w:rsidRDefault="00B5278A" w:rsidP="006636E4">
            <w:pPr>
              <w:rPr>
                <w:rFonts w:ascii="Calibri" w:hAnsi="Calibri"/>
                <w:b/>
                <w:noProof/>
              </w:rPr>
            </w:pPr>
          </w:p>
          <w:p w14:paraId="3619AE25" w14:textId="77777777" w:rsidR="00B5278A" w:rsidRDefault="00B5278A" w:rsidP="006636E4">
            <w:pPr>
              <w:rPr>
                <w:rFonts w:ascii="Calibri" w:hAnsi="Calibri"/>
                <w:b/>
                <w:noProof/>
              </w:rPr>
            </w:pPr>
          </w:p>
          <w:p w14:paraId="6E2A41E7" w14:textId="77777777" w:rsidR="00B5278A" w:rsidRDefault="00B5278A" w:rsidP="006636E4">
            <w:pPr>
              <w:rPr>
                <w:rFonts w:ascii="Calibri" w:hAnsi="Calibri"/>
                <w:b/>
                <w:noProof/>
              </w:rPr>
            </w:pPr>
          </w:p>
          <w:p w14:paraId="3A8C2226" w14:textId="77777777" w:rsidR="00B5278A" w:rsidRDefault="00B5278A" w:rsidP="006636E4">
            <w:pPr>
              <w:rPr>
                <w:rFonts w:ascii="Calibri" w:hAnsi="Calibri"/>
                <w:b/>
                <w:noProof/>
              </w:rPr>
            </w:pPr>
          </w:p>
          <w:p w14:paraId="7AB372FC" w14:textId="77777777" w:rsidR="00B5278A" w:rsidRDefault="00B5278A" w:rsidP="006636E4">
            <w:pPr>
              <w:rPr>
                <w:rFonts w:ascii="Calibri" w:hAnsi="Calibri"/>
                <w:b/>
                <w:noProof/>
              </w:rPr>
            </w:pPr>
          </w:p>
          <w:p w14:paraId="5BEF2D5B" w14:textId="32E9D3AE" w:rsidR="00B5278A" w:rsidRDefault="00B5278A" w:rsidP="006636E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6997" w:type="dxa"/>
          </w:tcPr>
          <w:p w14:paraId="38FD216F" w14:textId="6A75610D" w:rsidR="001C1349" w:rsidRPr="00B5278A" w:rsidRDefault="00B5278A" w:rsidP="006636E4">
            <w:pP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</w:pPr>
            <w:r w:rsidRPr="00B5278A">
              <w:rPr>
                <w:rFonts w:asciiTheme="minorHAnsi" w:hAnsiTheme="minorHAnsi" w:cstheme="minorHAnsi"/>
                <w:color w:val="333333"/>
                <w:sz w:val="22"/>
                <w:szCs w:val="22"/>
                <w:shd w:val="clear" w:color="auto" w:fill="FFFFFF"/>
              </w:rPr>
              <w:t xml:space="preserve">This report shows the current Department Budget Table Funding.  It is organized by Department, Pool ID, Position, and Employee Name.  It is </w:t>
            </w:r>
            <w:proofErr w:type="gramStart"/>
            <w:r w:rsidRPr="00B5278A">
              <w:rPr>
                <w:rFonts w:asciiTheme="minorHAnsi" w:hAnsiTheme="minorHAnsi" w:cstheme="minorHAnsi"/>
                <w:color w:val="333333"/>
                <w:sz w:val="22"/>
                <w:szCs w:val="22"/>
                <w:shd w:val="clear" w:color="auto" w:fill="FFFFFF"/>
              </w:rPr>
              <w:t>ran</w:t>
            </w:r>
            <w:proofErr w:type="gramEnd"/>
            <w:r w:rsidRPr="00B5278A">
              <w:rPr>
                <w:rFonts w:asciiTheme="minorHAnsi" w:hAnsiTheme="minorHAnsi" w:cstheme="minorHAnsi"/>
                <w:color w:val="333333"/>
                <w:sz w:val="22"/>
                <w:szCs w:val="22"/>
                <w:shd w:val="clear" w:color="auto" w:fill="FFFFFF"/>
              </w:rPr>
              <w:t xml:space="preserve"> every Day 06 of the payroll cycle.  The report is accessed via agency </w:t>
            </w:r>
            <w:proofErr w:type="spellStart"/>
            <w:r w:rsidRPr="00B5278A">
              <w:rPr>
                <w:rFonts w:asciiTheme="minorHAnsi" w:hAnsiTheme="minorHAnsi" w:cstheme="minorHAnsi"/>
                <w:color w:val="333333"/>
                <w:sz w:val="22"/>
                <w:szCs w:val="22"/>
                <w:shd w:val="clear" w:color="auto" w:fill="FFFFFF"/>
              </w:rPr>
              <w:t>CoreFTP</w:t>
            </w:r>
            <w:proofErr w:type="spellEnd"/>
            <w:r w:rsidRPr="00B5278A">
              <w:rPr>
                <w:rFonts w:asciiTheme="minorHAnsi" w:hAnsiTheme="minorHAnsi" w:cstheme="minorHAnsi"/>
                <w:color w:val="333333"/>
                <w:sz w:val="22"/>
                <w:szCs w:val="22"/>
                <w:shd w:val="clear" w:color="auto" w:fill="FFFFFF"/>
              </w:rPr>
              <w:t xml:space="preserve"> account.</w:t>
            </w:r>
          </w:p>
          <w:p w14:paraId="61F86D07" w14:textId="77777777" w:rsidR="001C1349" w:rsidRPr="003E45E3" w:rsidRDefault="001C1349" w:rsidP="006636E4">
            <w:pPr>
              <w:rPr>
                <w:rFonts w:ascii="Calibri" w:hAnsi="Calibri" w:cs="Calibri"/>
                <w:bCs/>
                <w:noProof/>
                <w:sz w:val="22"/>
                <w:szCs w:val="20"/>
              </w:rPr>
            </w:pPr>
          </w:p>
          <w:p w14:paraId="23F420D7" w14:textId="77777777" w:rsidR="001C1349" w:rsidRDefault="00B5278A" w:rsidP="006636E4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drawing>
                <wp:inline distT="0" distB="0" distL="0" distR="0" wp14:anchorId="1868F044" wp14:editId="41DC8945">
                  <wp:extent cx="4200525" cy="3017520"/>
                  <wp:effectExtent l="0" t="0" r="9525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00525" cy="30175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7714FE5C" w14:textId="119E8BCA" w:rsidR="00B5278A" w:rsidRDefault="00B5278A" w:rsidP="006636E4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This report </w:t>
            </w:r>
            <w:r w:rsidR="001B28A5">
              <w:rPr>
                <w:rFonts w:ascii="Calibri" w:hAnsi="Calibri" w:cs="Calibri"/>
                <w:noProof/>
                <w:sz w:val="22"/>
                <w:szCs w:val="20"/>
              </w:rPr>
              <w:t xml:space="preserve">can </w:t>
            </w: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be used to assist agencies when large funding updates are needed to </w:t>
            </w:r>
            <w:r w:rsidR="001B28A5">
              <w:rPr>
                <w:rFonts w:ascii="Calibri" w:hAnsi="Calibri" w:cs="Calibri"/>
                <w:noProof/>
                <w:sz w:val="22"/>
                <w:szCs w:val="20"/>
              </w:rPr>
              <w:t xml:space="preserve">the </w:t>
            </w:r>
            <w:r>
              <w:rPr>
                <w:rFonts w:ascii="Calibri" w:hAnsi="Calibri" w:cs="Calibri"/>
                <w:noProof/>
                <w:sz w:val="22"/>
                <w:szCs w:val="20"/>
              </w:rPr>
              <w:t>Department Budget Table.  This report will show how all agency employees are funded on the Department Budget Table as of the day the report was ran.</w:t>
            </w:r>
          </w:p>
          <w:p w14:paraId="6E4723D7" w14:textId="77777777" w:rsidR="00B5278A" w:rsidRDefault="00B5278A" w:rsidP="006636E4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127B7DE3" w14:textId="74D59BD4" w:rsidR="00B5278A" w:rsidRPr="00972B16" w:rsidRDefault="00B5278A" w:rsidP="006636E4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E16883" w:rsidRPr="00161D65" w14:paraId="15EF367A" w14:textId="77777777" w:rsidTr="00B81E39">
        <w:tc>
          <w:tcPr>
            <w:tcW w:w="810" w:type="dxa"/>
          </w:tcPr>
          <w:p w14:paraId="37F227B7" w14:textId="1D7BB933" w:rsidR="00E16883" w:rsidRDefault="0007361C" w:rsidP="00B81E39">
            <w:pPr>
              <w:rPr>
                <w:rFonts w:ascii="Calibri" w:hAnsi="Calibri"/>
                <w:b/>
                <w:noProof/>
              </w:rPr>
            </w:pPr>
            <w:bookmarkStart w:id="0" w:name="_Hlk91587753"/>
            <w:r>
              <w:rPr>
                <w:rFonts w:ascii="Arial" w:hAnsi="Arial" w:cs="Arial"/>
                <w:b/>
                <w:noProof/>
              </w:rPr>
              <w:t>1</w:t>
            </w:r>
            <w:r w:rsidR="00E16883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7E123B1E" w14:textId="77777777" w:rsidR="00E16883" w:rsidRDefault="00E16883" w:rsidP="00B81E39">
            <w:pPr>
              <w:rPr>
                <w:rFonts w:ascii="Calibri" w:hAnsi="Calibri"/>
                <w:b/>
                <w:noProof/>
              </w:rPr>
            </w:pPr>
          </w:p>
          <w:p w14:paraId="1FCB9E3A" w14:textId="6CEEDCDD" w:rsidR="0065535F" w:rsidRPr="00CE7892" w:rsidRDefault="009F70B9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 xml:space="preserve">Double-Click </w:t>
            </w:r>
            <w:r w:rsidR="00CE7892">
              <w:rPr>
                <w:rFonts w:ascii="Calibri" w:hAnsi="Calibri"/>
                <w:bCs/>
                <w:noProof/>
                <w:sz w:val="22"/>
                <w:szCs w:val="22"/>
              </w:rPr>
              <w:t>the lastest .CEN file</w:t>
            </w:r>
          </w:p>
        </w:tc>
        <w:tc>
          <w:tcPr>
            <w:tcW w:w="6997" w:type="dxa"/>
          </w:tcPr>
          <w:p w14:paraId="7389CCC7" w14:textId="77777777" w:rsidR="00B5278A" w:rsidRDefault="00B5278A" w:rsidP="00B81E39">
            <w:pPr>
              <w:rPr>
                <w:noProof/>
              </w:rPr>
            </w:pPr>
          </w:p>
          <w:p w14:paraId="152A619B" w14:textId="7007B7DC" w:rsidR="00E16883" w:rsidRPr="00972B16" w:rsidRDefault="00BB00E2" w:rsidP="00B81E39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2CF51598" wp14:editId="6B766A25">
                  <wp:extent cx="4055745" cy="1924050"/>
                  <wp:effectExtent l="0" t="0" r="190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66441" cy="19291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E7892" w:rsidRPr="00161D65" w14:paraId="1A64BDC2" w14:textId="77777777" w:rsidTr="00E6543B">
        <w:tc>
          <w:tcPr>
            <w:tcW w:w="810" w:type="dxa"/>
          </w:tcPr>
          <w:p w14:paraId="4074D532" w14:textId="562E9BE2" w:rsidR="00CE7892" w:rsidRDefault="009F70B9" w:rsidP="00E6543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2</w:t>
            </w:r>
            <w:r w:rsidR="00CE7892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5D23A3F2" w14:textId="77777777" w:rsidR="00CE7892" w:rsidRDefault="00CE7892" w:rsidP="00E6543B">
            <w:pPr>
              <w:rPr>
                <w:rFonts w:ascii="Calibri" w:hAnsi="Calibri"/>
                <w:b/>
                <w:noProof/>
              </w:rPr>
            </w:pPr>
          </w:p>
          <w:p w14:paraId="7B21BC3B" w14:textId="77777777" w:rsidR="00954DDC" w:rsidRDefault="00954DDC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613BAE6" w14:textId="77777777" w:rsidR="00954DDC" w:rsidRDefault="00954DDC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730CFC8" w14:textId="77777777" w:rsidR="00954DDC" w:rsidRDefault="00954DDC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D2ED94E" w14:textId="77777777" w:rsidR="00954DDC" w:rsidRDefault="00954DDC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069D3EF" w14:textId="469FD804" w:rsidR="00CE7892" w:rsidRDefault="00954DDC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 xml:space="preserve">Select View </w:t>
            </w:r>
          </w:p>
          <w:p w14:paraId="54866898" w14:textId="77777777" w:rsidR="00954DDC" w:rsidRDefault="00954DDC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5536426" w14:textId="77777777" w:rsidR="00954DDC" w:rsidRDefault="00954DDC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0F07F26" w14:textId="77777777" w:rsidR="00954DDC" w:rsidRDefault="00954DDC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0597C3D" w14:textId="77777777" w:rsidR="00954DDC" w:rsidRDefault="00954DDC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039176C" w14:textId="77777777" w:rsidR="00954DDC" w:rsidRDefault="00954DDC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05B3798" w14:textId="77777777" w:rsidR="00954DDC" w:rsidRDefault="00954DDC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68167F6" w14:textId="77777777" w:rsidR="00954DDC" w:rsidRDefault="00954DDC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OK</w:t>
            </w:r>
          </w:p>
          <w:p w14:paraId="4DC49C9D" w14:textId="77777777" w:rsidR="00D5060B" w:rsidRDefault="00D5060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A6BC54F" w14:textId="77777777" w:rsidR="00D5060B" w:rsidRDefault="00D5060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ACBD453" w14:textId="77777777" w:rsidR="00D5060B" w:rsidRDefault="00D5060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7DF62C4" w14:textId="77777777" w:rsidR="00D5060B" w:rsidRDefault="00D5060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F46C77A" w14:textId="77777777" w:rsidR="00D5060B" w:rsidRDefault="00D5060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B557160" w14:textId="6FDCA8DB" w:rsidR="00D5060B" w:rsidRPr="00CE7892" w:rsidRDefault="00D5060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57EB5062" w14:textId="77777777" w:rsidR="00CE7892" w:rsidRDefault="00CE7892" w:rsidP="00E6543B">
            <w:pPr>
              <w:rPr>
                <w:rFonts w:ascii="Calibri" w:hAnsi="Calibri" w:cs="Calibri"/>
                <w:noProof/>
                <w:sz w:val="22"/>
              </w:rPr>
            </w:pPr>
          </w:p>
          <w:p w14:paraId="797797A4" w14:textId="3A451FEC" w:rsidR="00CE7892" w:rsidRPr="000C6715" w:rsidRDefault="00954DDC" w:rsidP="00E6543B">
            <w:pPr>
              <w:rPr>
                <w:rFonts w:ascii="Calibri" w:hAnsi="Calibri" w:cs="Calibri"/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08E66E37" wp14:editId="0B1EE06B">
                  <wp:extent cx="3752381" cy="2580952"/>
                  <wp:effectExtent l="0" t="0" r="635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52381" cy="25809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C0158D3" w14:textId="77777777" w:rsidR="00CE7892" w:rsidRDefault="00CE7892" w:rsidP="00E6543B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5AB9865E" w14:textId="77777777" w:rsidR="00CE7892" w:rsidRPr="00972B16" w:rsidRDefault="00CE7892" w:rsidP="00E6543B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D5060B" w:rsidRPr="00161D65" w14:paraId="7A1BEB07" w14:textId="77777777" w:rsidTr="00E6543B">
        <w:tc>
          <w:tcPr>
            <w:tcW w:w="810" w:type="dxa"/>
          </w:tcPr>
          <w:p w14:paraId="7A681939" w14:textId="3F9D709A" w:rsidR="00D5060B" w:rsidRDefault="00D5060B" w:rsidP="00E6543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3.</w:t>
            </w:r>
          </w:p>
        </w:tc>
        <w:tc>
          <w:tcPr>
            <w:tcW w:w="2633" w:type="dxa"/>
          </w:tcPr>
          <w:p w14:paraId="56469C51" w14:textId="732572E6" w:rsidR="006655DD" w:rsidRPr="006655DD" w:rsidRDefault="006655DD" w:rsidP="00E6543B">
            <w:pPr>
              <w:rPr>
                <w:rFonts w:ascii="Calibri" w:hAnsi="Calibri"/>
                <w:bCs/>
                <w:noProof/>
              </w:rPr>
            </w:pPr>
            <w:r>
              <w:rPr>
                <w:rFonts w:ascii="Calibri" w:hAnsi="Calibri"/>
                <w:bCs/>
                <w:noProof/>
              </w:rPr>
              <w:t xml:space="preserve">Report </w:t>
            </w:r>
            <w:r w:rsidR="000F4521">
              <w:rPr>
                <w:rFonts w:ascii="Calibri" w:hAnsi="Calibri"/>
                <w:bCs/>
                <w:noProof/>
              </w:rPr>
              <w:t>o</w:t>
            </w:r>
            <w:r>
              <w:rPr>
                <w:rFonts w:ascii="Calibri" w:hAnsi="Calibri"/>
                <w:bCs/>
                <w:noProof/>
              </w:rPr>
              <w:t>pens in Notepad</w:t>
            </w:r>
          </w:p>
          <w:p w14:paraId="43086FDF" w14:textId="77777777" w:rsidR="00D5060B" w:rsidRDefault="00D5060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5B8A291" w14:textId="77777777" w:rsidR="00D5060B" w:rsidRDefault="00D5060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7416561" w14:textId="77777777" w:rsidR="00D5060B" w:rsidRDefault="00D5060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2DADF66" w14:textId="77777777" w:rsidR="00D5060B" w:rsidRDefault="00D5060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DB104BE" w14:textId="74B0508B" w:rsidR="00D5060B" w:rsidRPr="00CE7892" w:rsidRDefault="00D5060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0B0FF95E" w14:textId="52AEF56A" w:rsidR="00D5060B" w:rsidRDefault="00D5060B" w:rsidP="00E6543B">
            <w:pPr>
              <w:rPr>
                <w:rFonts w:ascii="Calibri" w:hAnsi="Calibri" w:cs="Calibri"/>
                <w:noProof/>
                <w:sz w:val="22"/>
              </w:rPr>
            </w:pPr>
          </w:p>
          <w:p w14:paraId="1D09B3AF" w14:textId="7D718228" w:rsidR="006655DD" w:rsidRDefault="006655DD" w:rsidP="00E6543B">
            <w:pPr>
              <w:rPr>
                <w:rFonts w:ascii="Calibri" w:hAnsi="Calibri" w:cs="Calibri"/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069B40D4" wp14:editId="70EC968B">
                  <wp:extent cx="4305935" cy="1733550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733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EDE46DD" w14:textId="54A5AD57" w:rsidR="00D5060B" w:rsidRPr="000C6715" w:rsidRDefault="00D5060B" w:rsidP="00E6543B">
            <w:pPr>
              <w:rPr>
                <w:rFonts w:ascii="Calibri" w:hAnsi="Calibri" w:cs="Calibri"/>
                <w:noProof/>
                <w:sz w:val="22"/>
              </w:rPr>
            </w:pPr>
          </w:p>
          <w:p w14:paraId="42315879" w14:textId="77777777" w:rsidR="00D5060B" w:rsidRPr="00972B16" w:rsidRDefault="00D5060B" w:rsidP="00E6543B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5F6C5F" w:rsidRPr="00161D65" w14:paraId="663B6358" w14:textId="77777777" w:rsidTr="00E6543B">
        <w:tc>
          <w:tcPr>
            <w:tcW w:w="810" w:type="dxa"/>
          </w:tcPr>
          <w:p w14:paraId="4776C8EE" w14:textId="77777777" w:rsidR="005F6C5F" w:rsidRDefault="005F6C5F" w:rsidP="00E6543B">
            <w:pPr>
              <w:rPr>
                <w:rFonts w:ascii="Calibri" w:hAnsi="Calibri"/>
                <w:b/>
                <w:noProof/>
              </w:rPr>
            </w:pPr>
            <w:bookmarkStart w:id="1" w:name="_Hlk91590031"/>
            <w:r>
              <w:rPr>
                <w:rFonts w:ascii="Arial" w:hAnsi="Arial" w:cs="Arial"/>
                <w:b/>
                <w:noProof/>
              </w:rPr>
              <w:t>3.</w:t>
            </w:r>
          </w:p>
        </w:tc>
        <w:tc>
          <w:tcPr>
            <w:tcW w:w="2633" w:type="dxa"/>
          </w:tcPr>
          <w:p w14:paraId="32FF5162" w14:textId="6BDFCDDC" w:rsidR="005F6C5F" w:rsidRPr="006655DD" w:rsidRDefault="005F6C5F" w:rsidP="00E6543B">
            <w:pPr>
              <w:rPr>
                <w:rFonts w:ascii="Calibri" w:hAnsi="Calibri"/>
                <w:bCs/>
                <w:noProof/>
              </w:rPr>
            </w:pPr>
            <w:r>
              <w:rPr>
                <w:rFonts w:ascii="Calibri" w:hAnsi="Calibri"/>
                <w:bCs/>
                <w:noProof/>
              </w:rPr>
              <w:t>File &gt; Save As</w:t>
            </w:r>
          </w:p>
          <w:p w14:paraId="07E1DE18" w14:textId="77777777" w:rsidR="005F6C5F" w:rsidRDefault="005F6C5F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F11E8C0" w14:textId="77777777" w:rsidR="005F6C5F" w:rsidRDefault="005F6C5F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D1B0A21" w14:textId="77777777" w:rsidR="005F6C5F" w:rsidRDefault="005F6C5F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16081E9" w14:textId="77777777" w:rsidR="005F6C5F" w:rsidRDefault="005F6C5F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06FE3E9" w14:textId="77777777" w:rsidR="005F6C5F" w:rsidRDefault="005F6C5F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FBD2FD7" w14:textId="77777777" w:rsidR="00F264EB" w:rsidRDefault="00F264E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746FC24" w14:textId="77777777" w:rsidR="00F264EB" w:rsidRDefault="00F264E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51AB597" w14:textId="77777777" w:rsidR="00F264EB" w:rsidRDefault="00F264E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1A5B77A" w14:textId="77777777" w:rsidR="00F264EB" w:rsidRDefault="00F264E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571687F" w14:textId="77777777" w:rsidR="00F264EB" w:rsidRDefault="00F264E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608CFA2" w14:textId="77777777" w:rsidR="00F264EB" w:rsidRDefault="00F264E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B212808" w14:textId="77777777" w:rsidR="00F264EB" w:rsidRDefault="00F264E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F24540B" w14:textId="77777777" w:rsidR="00F264EB" w:rsidRDefault="00F264E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3D2C896" w14:textId="77777777" w:rsidR="00F264EB" w:rsidRDefault="00F264E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7BFA665" w14:textId="77777777" w:rsidR="00F264EB" w:rsidRDefault="00F264E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54E5C87" w14:textId="77777777" w:rsidR="00F264EB" w:rsidRDefault="00F264E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070626B" w14:textId="77777777" w:rsidR="00F264EB" w:rsidRDefault="00F264E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4EA1E73" w14:textId="77777777" w:rsidR="00F264EB" w:rsidRDefault="00F264E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FD1C8F9" w14:textId="3A0F16DB" w:rsidR="00F264EB" w:rsidRDefault="00F264E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lastRenderedPageBreak/>
              <w:t>Save the file as .txt in a folder that can be accessed again.</w:t>
            </w:r>
          </w:p>
          <w:p w14:paraId="7F146B82" w14:textId="77777777" w:rsidR="00F264EB" w:rsidRDefault="00F264E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E648D1B" w14:textId="4E17B8AC" w:rsidR="00F264EB" w:rsidRPr="00CE7892" w:rsidRDefault="00F264EB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628606E5" w14:textId="77777777" w:rsidR="005F6C5F" w:rsidRDefault="005F6C5F" w:rsidP="00E6543B">
            <w:pPr>
              <w:rPr>
                <w:rFonts w:ascii="Calibri" w:hAnsi="Calibri" w:cs="Calibri"/>
                <w:noProof/>
                <w:sz w:val="22"/>
              </w:rPr>
            </w:pPr>
          </w:p>
          <w:p w14:paraId="4AC360F9" w14:textId="14F5103C" w:rsidR="005F6C5F" w:rsidRDefault="005F6C5F" w:rsidP="00E6543B">
            <w:pPr>
              <w:rPr>
                <w:rFonts w:ascii="Calibri" w:hAnsi="Calibri" w:cs="Calibri"/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187C78BC" wp14:editId="1351C788">
                  <wp:extent cx="4305935" cy="2876550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876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46C0BDF" w14:textId="77777777" w:rsidR="005F6C5F" w:rsidRPr="000C6715" w:rsidRDefault="005F6C5F" w:rsidP="00E6543B">
            <w:pPr>
              <w:rPr>
                <w:rFonts w:ascii="Calibri" w:hAnsi="Calibri" w:cs="Calibri"/>
                <w:noProof/>
                <w:sz w:val="22"/>
              </w:rPr>
            </w:pPr>
          </w:p>
          <w:p w14:paraId="00103492" w14:textId="64B055CE" w:rsidR="005F6C5F" w:rsidRDefault="00F264EB" w:rsidP="00E6543B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BD8AB48" wp14:editId="222FD521">
                  <wp:extent cx="4305935" cy="2870200"/>
                  <wp:effectExtent l="0" t="0" r="0" b="635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870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8BD6E41" w14:textId="77777777" w:rsidR="005F6C5F" w:rsidRPr="00972B16" w:rsidRDefault="005F6C5F" w:rsidP="00E6543B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5D4260" w:rsidRPr="00161D65" w14:paraId="510CD4A3" w14:textId="77777777" w:rsidTr="00090553">
        <w:tc>
          <w:tcPr>
            <w:tcW w:w="3443" w:type="dxa"/>
            <w:gridSpan w:val="2"/>
          </w:tcPr>
          <w:p w14:paraId="22DCDD8D" w14:textId="06C403A1" w:rsidR="005D4260" w:rsidRDefault="003E45E3" w:rsidP="005D4260">
            <w:pPr>
              <w:rPr>
                <w:rFonts w:ascii="Calibri" w:hAnsi="Calibri"/>
                <w:b/>
                <w:noProof/>
              </w:rPr>
            </w:pPr>
            <w:bookmarkStart w:id="2" w:name="_Hlk91591459"/>
            <w:bookmarkEnd w:id="0"/>
            <w:bookmarkEnd w:id="1"/>
            <w:r>
              <w:rPr>
                <w:rFonts w:ascii="Calibri" w:hAnsi="Calibri"/>
                <w:b/>
                <w:noProof/>
              </w:rPr>
              <w:lastRenderedPageBreak/>
              <w:t>Instructions</w:t>
            </w:r>
          </w:p>
        </w:tc>
        <w:tc>
          <w:tcPr>
            <w:tcW w:w="6997" w:type="dxa"/>
          </w:tcPr>
          <w:p w14:paraId="594E4694" w14:textId="7EB5C4AE" w:rsidR="002E14AB" w:rsidRDefault="003E45E3" w:rsidP="005D4260">
            <w:pPr>
              <w:rPr>
                <w:rFonts w:ascii="Calibri" w:hAnsi="Calibri" w:cs="Calibri"/>
                <w:bCs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bCs/>
                <w:noProof/>
                <w:sz w:val="22"/>
                <w:szCs w:val="20"/>
              </w:rPr>
              <w:t xml:space="preserve">Open the file in </w:t>
            </w:r>
            <w:r w:rsidR="000F4521">
              <w:rPr>
                <w:rFonts w:ascii="Calibri" w:hAnsi="Calibri" w:cs="Calibri"/>
                <w:bCs/>
                <w:noProof/>
                <w:sz w:val="22"/>
                <w:szCs w:val="20"/>
              </w:rPr>
              <w:t>E</w:t>
            </w:r>
            <w:r>
              <w:rPr>
                <w:rFonts w:ascii="Calibri" w:hAnsi="Calibri" w:cs="Calibri"/>
                <w:bCs/>
                <w:noProof/>
                <w:sz w:val="22"/>
                <w:szCs w:val="20"/>
              </w:rPr>
              <w:t xml:space="preserve">xcel.  Refer to the </w:t>
            </w:r>
            <w:r w:rsidR="00595090">
              <w:rPr>
                <w:rFonts w:ascii="Calibri" w:hAnsi="Calibri" w:cs="Calibri"/>
                <w:bCs/>
                <w:noProof/>
                <w:sz w:val="22"/>
                <w:szCs w:val="20"/>
              </w:rPr>
              <w:t>Opening .DAT Files Job Aid for assistance.  (These procedures will work even though this file is a .txt file</w:t>
            </w:r>
            <w:r w:rsidR="00C575F4">
              <w:rPr>
                <w:rFonts w:ascii="Calibri" w:hAnsi="Calibri" w:cs="Calibri"/>
                <w:bCs/>
                <w:noProof/>
                <w:sz w:val="22"/>
                <w:szCs w:val="20"/>
              </w:rPr>
              <w:t>.)</w:t>
            </w:r>
          </w:p>
          <w:p w14:paraId="03EDD2B3" w14:textId="07CA700D" w:rsidR="00452F6A" w:rsidRDefault="00452F6A" w:rsidP="005D4260">
            <w:pPr>
              <w:rPr>
                <w:rFonts w:ascii="Calibri" w:hAnsi="Calibri" w:cs="Calibri"/>
                <w:bCs/>
                <w:noProof/>
                <w:sz w:val="22"/>
                <w:szCs w:val="20"/>
              </w:rPr>
            </w:pPr>
          </w:p>
          <w:p w14:paraId="7C395958" w14:textId="77777777" w:rsidR="00452F6A" w:rsidRPr="003E45E3" w:rsidRDefault="00452F6A" w:rsidP="005D4260">
            <w:pPr>
              <w:rPr>
                <w:rFonts w:ascii="Calibri" w:hAnsi="Calibri" w:cs="Calibri"/>
                <w:bCs/>
                <w:noProof/>
                <w:sz w:val="22"/>
                <w:szCs w:val="20"/>
              </w:rPr>
            </w:pPr>
          </w:p>
          <w:p w14:paraId="0E2C357E" w14:textId="62E72A4A" w:rsidR="002E14AB" w:rsidRPr="00972B16" w:rsidRDefault="002E14AB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7131B1" w:rsidRPr="00161D65" w14:paraId="7B09C293" w14:textId="77777777" w:rsidTr="00E6543B">
        <w:tc>
          <w:tcPr>
            <w:tcW w:w="3443" w:type="dxa"/>
            <w:gridSpan w:val="2"/>
          </w:tcPr>
          <w:p w14:paraId="660B7BEA" w14:textId="77777777" w:rsidR="007131B1" w:rsidRDefault="007237FE" w:rsidP="00E6543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Report Details</w:t>
            </w:r>
          </w:p>
          <w:p w14:paraId="5C0F145C" w14:textId="77777777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  <w:p w14:paraId="3F7C50E6" w14:textId="77777777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  <w:p w14:paraId="4ECCAA95" w14:textId="77777777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  <w:p w14:paraId="7D7BF308" w14:textId="77777777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  <w:p w14:paraId="5DD554C0" w14:textId="77777777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  <w:p w14:paraId="022D9DB1" w14:textId="77777777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  <w:p w14:paraId="4E241A4A" w14:textId="77777777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  <w:p w14:paraId="68ABDD60" w14:textId="77777777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  <w:p w14:paraId="7769DCF9" w14:textId="77777777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  <w:p w14:paraId="7DDD5EEB" w14:textId="77777777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  <w:p w14:paraId="0827F504" w14:textId="77777777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  <w:p w14:paraId="1B598BF4" w14:textId="77777777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  <w:p w14:paraId="1812CF85" w14:textId="77777777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  <w:p w14:paraId="088EC0E8" w14:textId="77777777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  <w:p w14:paraId="605D3C60" w14:textId="77777777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  <w:p w14:paraId="42FC1490" w14:textId="77777777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  <w:p w14:paraId="33CBBA7E" w14:textId="77777777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  <w:p w14:paraId="0452961C" w14:textId="77777777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  <w:p w14:paraId="37CBC0C6" w14:textId="77777777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  <w:p w14:paraId="43AFF846" w14:textId="77777777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  <w:p w14:paraId="0283A74F" w14:textId="77777777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  <w:p w14:paraId="5C39CFFC" w14:textId="77777777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  <w:p w14:paraId="0C336767" w14:textId="77777777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  <w:p w14:paraId="17D5C1EA" w14:textId="30ECEC56" w:rsidR="00B5278A" w:rsidRDefault="00B5278A" w:rsidP="00E6543B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6997" w:type="dxa"/>
          </w:tcPr>
          <w:p w14:paraId="11B6D674" w14:textId="39ECC40E" w:rsidR="007131B1" w:rsidRDefault="007237FE" w:rsidP="00E6543B">
            <w:pPr>
              <w:rPr>
                <w:rFonts w:ascii="Calibri" w:hAnsi="Calibri" w:cs="Calibri"/>
                <w:bCs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bCs/>
                <w:noProof/>
                <w:sz w:val="22"/>
                <w:szCs w:val="20"/>
              </w:rPr>
              <w:t>Report Contains the following information:</w:t>
            </w:r>
          </w:p>
          <w:p w14:paraId="4B2A237A" w14:textId="3F342250" w:rsidR="005E3025" w:rsidRPr="003E45E3" w:rsidRDefault="001A1E72" w:rsidP="00E6543B">
            <w:pPr>
              <w:rPr>
                <w:rFonts w:ascii="Calibri" w:hAnsi="Calibri" w:cs="Calibri"/>
                <w:bCs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4E151B79" wp14:editId="1ACBC494">
                  <wp:extent cx="4305935" cy="3747770"/>
                  <wp:effectExtent l="0" t="0" r="0" b="508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3747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E4DD5A4" w14:textId="77777777" w:rsidR="007131B1" w:rsidRPr="00972B16" w:rsidRDefault="007131B1" w:rsidP="00E6543B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bookmarkEnd w:id="2"/>
      <w:tr w:rsidR="00C575F4" w:rsidRPr="00161D65" w14:paraId="35464AAA" w14:textId="77777777" w:rsidTr="00E6543B">
        <w:tc>
          <w:tcPr>
            <w:tcW w:w="810" w:type="dxa"/>
          </w:tcPr>
          <w:p w14:paraId="17BAD7D1" w14:textId="26E52B71" w:rsidR="00C575F4" w:rsidRDefault="00C418D8" w:rsidP="00E6543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4</w:t>
            </w:r>
            <w:r w:rsidR="00C575F4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75F63441" w14:textId="6FB2FB00" w:rsidR="00C575F4" w:rsidRDefault="001B28A5" w:rsidP="00E6543B">
            <w:pPr>
              <w:rPr>
                <w:rFonts w:ascii="Calibri" w:hAnsi="Calibri"/>
                <w:b/>
                <w:noProof/>
                <w:sz w:val="22"/>
                <w:szCs w:val="22"/>
              </w:rPr>
            </w:pPr>
            <w:r>
              <w:rPr>
                <w:rFonts w:ascii="Calibri" w:hAnsi="Calibri"/>
                <w:b/>
                <w:noProof/>
                <w:sz w:val="22"/>
                <w:szCs w:val="22"/>
              </w:rPr>
              <w:t>To use</w:t>
            </w:r>
            <w:r w:rsidR="001F7BF7" w:rsidRPr="001F7BF7">
              <w:rPr>
                <w:rFonts w:ascii="Calibri" w:hAnsi="Calibri"/>
                <w:b/>
                <w:noProof/>
                <w:sz w:val="22"/>
                <w:szCs w:val="22"/>
              </w:rPr>
              <w:t xml:space="preserve"> the Report for Department Budget </w:t>
            </w:r>
            <w:r w:rsidR="000F4521">
              <w:rPr>
                <w:rFonts w:ascii="Calibri" w:hAnsi="Calibri"/>
                <w:b/>
                <w:noProof/>
                <w:sz w:val="22"/>
                <w:szCs w:val="22"/>
              </w:rPr>
              <w:t xml:space="preserve">Table </w:t>
            </w:r>
            <w:r w:rsidR="001F7BF7" w:rsidRPr="001F7BF7">
              <w:rPr>
                <w:rFonts w:ascii="Calibri" w:hAnsi="Calibri"/>
                <w:b/>
                <w:noProof/>
                <w:sz w:val="22"/>
                <w:szCs w:val="22"/>
              </w:rPr>
              <w:t>Updates</w:t>
            </w:r>
          </w:p>
          <w:p w14:paraId="447A2BCD" w14:textId="77777777" w:rsidR="000F4521" w:rsidRDefault="000F4521" w:rsidP="00E6543B">
            <w:pPr>
              <w:rPr>
                <w:rFonts w:ascii="Calibri" w:hAnsi="Calibri"/>
                <w:b/>
                <w:noProof/>
                <w:sz w:val="22"/>
                <w:szCs w:val="22"/>
              </w:rPr>
            </w:pPr>
          </w:p>
          <w:p w14:paraId="4C002929" w14:textId="5628A71E" w:rsidR="001F7BF7" w:rsidRDefault="001F7BF7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Delete the following columns:</w:t>
            </w:r>
          </w:p>
          <w:p w14:paraId="709FFB0B" w14:textId="331E621E" w:rsidR="001F7BF7" w:rsidRDefault="001F7BF7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Combo Code Effdt</w:t>
            </w:r>
          </w:p>
          <w:p w14:paraId="2FA6D751" w14:textId="5E75D689" w:rsidR="001F7BF7" w:rsidRDefault="001F7BF7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Combo Code Description</w:t>
            </w:r>
          </w:p>
          <w:p w14:paraId="69B42262" w14:textId="6093EF18" w:rsidR="00F601FC" w:rsidRDefault="00F601FC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Acct</w:t>
            </w:r>
          </w:p>
          <w:p w14:paraId="264850E0" w14:textId="4A94CF92" w:rsidR="00AF1F59" w:rsidRDefault="00AF1F59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Comp Rate</w:t>
            </w:r>
          </w:p>
          <w:p w14:paraId="49EBF1D9" w14:textId="6CB5098E" w:rsidR="00AF1F59" w:rsidRDefault="00AF1F59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Class/Uncl</w:t>
            </w:r>
          </w:p>
          <w:p w14:paraId="783C8EA9" w14:textId="40FBA81E" w:rsidR="00AF1F59" w:rsidRDefault="00AF1F59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Reg/Temp</w:t>
            </w:r>
          </w:p>
          <w:p w14:paraId="116D5EA5" w14:textId="16F0830F" w:rsidR="00AF1F59" w:rsidRDefault="00AF1F59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Full/Part</w:t>
            </w:r>
          </w:p>
          <w:p w14:paraId="23E08AAD" w14:textId="2AD214CF" w:rsidR="00AF1F59" w:rsidRDefault="00AF1F59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FTE</w:t>
            </w:r>
          </w:p>
          <w:p w14:paraId="58751074" w14:textId="6BD36DEA" w:rsidR="00AF1F59" w:rsidRDefault="00AF1F59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Grade</w:t>
            </w:r>
          </w:p>
          <w:p w14:paraId="292C9E60" w14:textId="06ECBD27" w:rsidR="00AF1F59" w:rsidRDefault="00AF1F59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Step</w:t>
            </w:r>
          </w:p>
          <w:p w14:paraId="6E9781E2" w14:textId="5FD8986E" w:rsidR="001B28A5" w:rsidRDefault="00AF1F59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Loc Descr</w:t>
            </w:r>
          </w:p>
          <w:p w14:paraId="391DF8B0" w14:textId="77777777" w:rsidR="00AF1F59" w:rsidRDefault="00AF1F59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543CCC4" w14:textId="77777777" w:rsidR="001F7BF7" w:rsidRPr="001F7BF7" w:rsidRDefault="001F7BF7" w:rsidP="00E6543B">
            <w:pPr>
              <w:rPr>
                <w:rFonts w:ascii="Calibri" w:hAnsi="Calibri"/>
                <w:bCs/>
                <w:noProof/>
              </w:rPr>
            </w:pPr>
          </w:p>
          <w:p w14:paraId="715B4195" w14:textId="77777777" w:rsidR="00C575F4" w:rsidRPr="00CE7892" w:rsidRDefault="00C575F4" w:rsidP="00E6543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54EFD887" w14:textId="77777777" w:rsidR="00C575F4" w:rsidRDefault="00C575F4" w:rsidP="00E6543B">
            <w:pPr>
              <w:rPr>
                <w:rFonts w:ascii="Calibri" w:hAnsi="Calibri" w:cs="Calibri"/>
                <w:noProof/>
                <w:sz w:val="22"/>
              </w:rPr>
            </w:pPr>
          </w:p>
          <w:p w14:paraId="1052A65C" w14:textId="2049FA1B" w:rsidR="00C575F4" w:rsidRDefault="00365D3B" w:rsidP="00E6543B">
            <w:pPr>
              <w:rPr>
                <w:rFonts w:ascii="Calibri" w:hAnsi="Calibri" w:cs="Calibri"/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510C927C" wp14:editId="6CEAACBD">
                  <wp:extent cx="4364990" cy="1401355"/>
                  <wp:effectExtent l="0" t="0" r="0" b="889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94088" cy="14749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DC4DFCD" w14:textId="2A627637" w:rsidR="00C575F4" w:rsidRDefault="00C575F4" w:rsidP="00E6543B">
            <w:pPr>
              <w:rPr>
                <w:rFonts w:ascii="Calibri" w:hAnsi="Calibri" w:cs="Calibri"/>
                <w:noProof/>
                <w:sz w:val="22"/>
              </w:rPr>
            </w:pPr>
          </w:p>
          <w:p w14:paraId="1E5DE4BD" w14:textId="00A74307" w:rsidR="00A14CCD" w:rsidRDefault="002561AC" w:rsidP="00E6543B">
            <w:pPr>
              <w:rPr>
                <w:rFonts w:ascii="Calibri" w:hAnsi="Calibri" w:cs="Calibri"/>
                <w:noProof/>
                <w:sz w:val="22"/>
              </w:rPr>
            </w:pPr>
            <w:r>
              <w:rPr>
                <w:rFonts w:ascii="Calibri" w:hAnsi="Calibri" w:cs="Calibri"/>
                <w:noProof/>
                <w:sz w:val="22"/>
              </w:rPr>
              <w:t xml:space="preserve">Note:  </w:t>
            </w:r>
            <w:r w:rsidR="00A14CCD">
              <w:rPr>
                <w:rFonts w:ascii="Calibri" w:hAnsi="Calibri" w:cs="Calibri"/>
                <w:noProof/>
                <w:sz w:val="22"/>
              </w:rPr>
              <w:t>DeptID</w:t>
            </w:r>
            <w:r>
              <w:rPr>
                <w:rFonts w:ascii="Calibri" w:hAnsi="Calibri" w:cs="Calibri"/>
                <w:noProof/>
                <w:sz w:val="22"/>
              </w:rPr>
              <w:t>=</w:t>
            </w:r>
            <w:r w:rsidR="00A14CCD">
              <w:rPr>
                <w:rFonts w:ascii="Calibri" w:hAnsi="Calibri" w:cs="Calibri"/>
                <w:noProof/>
                <w:sz w:val="22"/>
              </w:rPr>
              <w:t xml:space="preserve">  HR Department ID</w:t>
            </w:r>
          </w:p>
          <w:p w14:paraId="213E6F52" w14:textId="73414FF6" w:rsidR="000E629A" w:rsidRDefault="000E629A" w:rsidP="00E6543B">
            <w:pPr>
              <w:rPr>
                <w:rFonts w:ascii="Calibri" w:hAnsi="Calibri" w:cs="Calibri"/>
                <w:noProof/>
                <w:sz w:val="22"/>
              </w:rPr>
            </w:pPr>
          </w:p>
          <w:p w14:paraId="2BA592E5" w14:textId="4184C351" w:rsidR="000E629A" w:rsidRPr="000C6715" w:rsidRDefault="002561AC" w:rsidP="00E6543B">
            <w:pPr>
              <w:rPr>
                <w:rFonts w:ascii="Calibri" w:hAnsi="Calibri" w:cs="Calibri"/>
                <w:noProof/>
                <w:sz w:val="22"/>
              </w:rPr>
            </w:pPr>
            <w:r>
              <w:rPr>
                <w:rFonts w:ascii="Calibri" w:hAnsi="Calibri" w:cs="Calibri"/>
                <w:noProof/>
                <w:sz w:val="22"/>
              </w:rPr>
              <w:t>These results show</w:t>
            </w:r>
            <w:r w:rsidR="00A522E5">
              <w:rPr>
                <w:rFonts w:ascii="Calibri" w:hAnsi="Calibri" w:cs="Calibri"/>
                <w:noProof/>
                <w:sz w:val="22"/>
              </w:rPr>
              <w:t xml:space="preserve"> all Department Budget Table setup for all Departments </w:t>
            </w:r>
            <w:r w:rsidR="0004691D">
              <w:rPr>
                <w:rFonts w:ascii="Calibri" w:hAnsi="Calibri" w:cs="Calibri"/>
                <w:noProof/>
                <w:sz w:val="22"/>
              </w:rPr>
              <w:t xml:space="preserve">across </w:t>
            </w:r>
            <w:r w:rsidR="00A522E5">
              <w:rPr>
                <w:rFonts w:ascii="Calibri" w:hAnsi="Calibri" w:cs="Calibri"/>
                <w:noProof/>
                <w:sz w:val="22"/>
              </w:rPr>
              <w:t xml:space="preserve">the agency.  </w:t>
            </w:r>
          </w:p>
          <w:p w14:paraId="14CAA726" w14:textId="2E9EAF7E" w:rsidR="00C575F4" w:rsidRDefault="00C575F4" w:rsidP="00E6543B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32D39A77" w14:textId="77777777" w:rsidR="00C575F4" w:rsidRDefault="00C575F4" w:rsidP="00E6543B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0AD6EEC7" w14:textId="77777777" w:rsidR="001B28A5" w:rsidRDefault="001B28A5" w:rsidP="00E6543B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0B530BEF" w14:textId="77777777" w:rsidR="001B28A5" w:rsidRDefault="001B28A5" w:rsidP="00E6543B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3D7B10F5" w14:textId="68452293" w:rsidR="001B28A5" w:rsidRPr="00972B16" w:rsidRDefault="001B28A5" w:rsidP="00E6543B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>Refer to KAGYBUD1 – Department Budget Table Load job aid</w:t>
            </w:r>
          </w:p>
        </w:tc>
      </w:tr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21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F85D51" w14:textId="77777777" w:rsidR="009C6A6B" w:rsidRDefault="009C6A6B" w:rsidP="00996C68">
      <w:r>
        <w:separator/>
      </w:r>
    </w:p>
  </w:endnote>
  <w:endnote w:type="continuationSeparator" w:id="0">
    <w:p w14:paraId="417C4CC2" w14:textId="77777777" w:rsidR="009C6A6B" w:rsidRDefault="009C6A6B" w:rsidP="00996C68">
      <w:r>
        <w:continuationSeparator/>
      </w:r>
    </w:p>
  </w:endnote>
  <w:endnote w:type="continuationNotice" w:id="1">
    <w:p w14:paraId="124F33CA" w14:textId="77777777" w:rsidR="009C6A6B" w:rsidRDefault="009C6A6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5BD34FB5" w:rsidR="004A43A5" w:rsidRPr="00CB7FA7" w:rsidRDefault="00DD7478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KPAY71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7F6A99" w14:textId="77777777" w:rsidR="009C6A6B" w:rsidRDefault="009C6A6B" w:rsidP="00996C68">
      <w:r>
        <w:separator/>
      </w:r>
    </w:p>
  </w:footnote>
  <w:footnote w:type="continuationSeparator" w:id="0">
    <w:p w14:paraId="33C9C530" w14:textId="77777777" w:rsidR="009C6A6B" w:rsidRDefault="009C6A6B" w:rsidP="00996C68">
      <w:r>
        <w:continuationSeparator/>
      </w:r>
    </w:p>
  </w:footnote>
  <w:footnote w:type="continuationNotice" w:id="1">
    <w:p w14:paraId="04C74E03" w14:textId="77777777" w:rsidR="009C6A6B" w:rsidRDefault="009C6A6B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4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3"/>
  </w:num>
  <w:num w:numId="3">
    <w:abstractNumId w:val="32"/>
  </w:num>
  <w:num w:numId="4">
    <w:abstractNumId w:val="6"/>
  </w:num>
  <w:num w:numId="5">
    <w:abstractNumId w:val="24"/>
  </w:num>
  <w:num w:numId="6">
    <w:abstractNumId w:val="33"/>
  </w:num>
  <w:num w:numId="7">
    <w:abstractNumId w:val="5"/>
  </w:num>
  <w:num w:numId="8">
    <w:abstractNumId w:val="34"/>
  </w:num>
  <w:num w:numId="9">
    <w:abstractNumId w:val="37"/>
  </w:num>
  <w:num w:numId="10">
    <w:abstractNumId w:val="31"/>
  </w:num>
  <w:num w:numId="11">
    <w:abstractNumId w:val="12"/>
  </w:num>
  <w:num w:numId="12">
    <w:abstractNumId w:val="17"/>
  </w:num>
  <w:num w:numId="13">
    <w:abstractNumId w:val="29"/>
  </w:num>
  <w:num w:numId="14">
    <w:abstractNumId w:val="25"/>
  </w:num>
  <w:num w:numId="15">
    <w:abstractNumId w:val="36"/>
  </w:num>
  <w:num w:numId="16">
    <w:abstractNumId w:val="13"/>
  </w:num>
  <w:num w:numId="17">
    <w:abstractNumId w:val="1"/>
  </w:num>
  <w:num w:numId="18">
    <w:abstractNumId w:val="35"/>
  </w:num>
  <w:num w:numId="19">
    <w:abstractNumId w:val="28"/>
  </w:num>
  <w:num w:numId="20">
    <w:abstractNumId w:val="0"/>
  </w:num>
  <w:num w:numId="21">
    <w:abstractNumId w:val="2"/>
  </w:num>
  <w:num w:numId="22">
    <w:abstractNumId w:val="30"/>
  </w:num>
  <w:num w:numId="23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>
    <w:abstractNumId w:val="16"/>
  </w:num>
  <w:num w:numId="28">
    <w:abstractNumId w:val="10"/>
  </w:num>
  <w:num w:numId="29">
    <w:abstractNumId w:val="27"/>
  </w:num>
  <w:num w:numId="30">
    <w:abstractNumId w:val="18"/>
  </w:num>
  <w:num w:numId="31">
    <w:abstractNumId w:val="14"/>
  </w:num>
  <w:num w:numId="32">
    <w:abstractNumId w:val="4"/>
  </w:num>
  <w:num w:numId="33">
    <w:abstractNumId w:val="11"/>
  </w:num>
  <w:num w:numId="34">
    <w:abstractNumId w:val="8"/>
  </w:num>
  <w:num w:numId="35">
    <w:abstractNumId w:val="22"/>
  </w:num>
  <w:num w:numId="36">
    <w:abstractNumId w:val="9"/>
  </w:num>
  <w:num w:numId="37">
    <w:abstractNumId w:val="15"/>
  </w:num>
  <w:num w:numId="38">
    <w:abstractNumId w:val="20"/>
  </w:num>
  <w:num w:numId="39">
    <w:abstractNumId w:val="21"/>
  </w:num>
  <w:num w:numId="40">
    <w:abstractNumId w:val="26"/>
  </w:num>
  <w:num w:numId="41">
    <w:abstractNumId w:val="19"/>
  </w:num>
  <w:num w:numId="4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070E"/>
    <w:rsid w:val="0001126C"/>
    <w:rsid w:val="000202B3"/>
    <w:rsid w:val="00021970"/>
    <w:rsid w:val="00031167"/>
    <w:rsid w:val="00037422"/>
    <w:rsid w:val="0004691D"/>
    <w:rsid w:val="00046D31"/>
    <w:rsid w:val="00065551"/>
    <w:rsid w:val="0007361C"/>
    <w:rsid w:val="00073997"/>
    <w:rsid w:val="0008108C"/>
    <w:rsid w:val="00090553"/>
    <w:rsid w:val="00093310"/>
    <w:rsid w:val="00096E66"/>
    <w:rsid w:val="00097987"/>
    <w:rsid w:val="000A40AE"/>
    <w:rsid w:val="000A4636"/>
    <w:rsid w:val="000B12F4"/>
    <w:rsid w:val="000B1572"/>
    <w:rsid w:val="000B70C4"/>
    <w:rsid w:val="000C036B"/>
    <w:rsid w:val="000C0F93"/>
    <w:rsid w:val="000C3229"/>
    <w:rsid w:val="000C6715"/>
    <w:rsid w:val="000D341C"/>
    <w:rsid w:val="000D5A21"/>
    <w:rsid w:val="000D77E8"/>
    <w:rsid w:val="000E4686"/>
    <w:rsid w:val="000E629A"/>
    <w:rsid w:val="000E69AC"/>
    <w:rsid w:val="000E7D16"/>
    <w:rsid w:val="000F293F"/>
    <w:rsid w:val="000F3F4C"/>
    <w:rsid w:val="000F4521"/>
    <w:rsid w:val="000F5D73"/>
    <w:rsid w:val="000F77D1"/>
    <w:rsid w:val="00104C2D"/>
    <w:rsid w:val="00124EA7"/>
    <w:rsid w:val="001251AD"/>
    <w:rsid w:val="0012795C"/>
    <w:rsid w:val="001320A7"/>
    <w:rsid w:val="001362E4"/>
    <w:rsid w:val="00145465"/>
    <w:rsid w:val="00153DCC"/>
    <w:rsid w:val="00155BAE"/>
    <w:rsid w:val="00157F39"/>
    <w:rsid w:val="00161D65"/>
    <w:rsid w:val="00174CF4"/>
    <w:rsid w:val="00175D9B"/>
    <w:rsid w:val="00176CFA"/>
    <w:rsid w:val="00197B74"/>
    <w:rsid w:val="001A135E"/>
    <w:rsid w:val="001A1E72"/>
    <w:rsid w:val="001A6CF3"/>
    <w:rsid w:val="001B28A5"/>
    <w:rsid w:val="001B52C2"/>
    <w:rsid w:val="001C1349"/>
    <w:rsid w:val="001C4379"/>
    <w:rsid w:val="001C4D52"/>
    <w:rsid w:val="001D4AD4"/>
    <w:rsid w:val="001E1893"/>
    <w:rsid w:val="001E6AFC"/>
    <w:rsid w:val="001E7386"/>
    <w:rsid w:val="001F69A1"/>
    <w:rsid w:val="001F7BF7"/>
    <w:rsid w:val="00200B64"/>
    <w:rsid w:val="0020458B"/>
    <w:rsid w:val="0022119B"/>
    <w:rsid w:val="00222809"/>
    <w:rsid w:val="002259E7"/>
    <w:rsid w:val="00233313"/>
    <w:rsid w:val="00235F41"/>
    <w:rsid w:val="002407E4"/>
    <w:rsid w:val="0024234E"/>
    <w:rsid w:val="002459FC"/>
    <w:rsid w:val="00246CBA"/>
    <w:rsid w:val="0024780E"/>
    <w:rsid w:val="00254DE3"/>
    <w:rsid w:val="002561AC"/>
    <w:rsid w:val="0026323F"/>
    <w:rsid w:val="00263863"/>
    <w:rsid w:val="00265739"/>
    <w:rsid w:val="00267F32"/>
    <w:rsid w:val="00271391"/>
    <w:rsid w:val="0027184A"/>
    <w:rsid w:val="002776CA"/>
    <w:rsid w:val="00277BC4"/>
    <w:rsid w:val="0028151D"/>
    <w:rsid w:val="00290E9D"/>
    <w:rsid w:val="00295033"/>
    <w:rsid w:val="002B26DF"/>
    <w:rsid w:val="002C29FA"/>
    <w:rsid w:val="002C2D22"/>
    <w:rsid w:val="002C35C8"/>
    <w:rsid w:val="002C6F3E"/>
    <w:rsid w:val="002E015C"/>
    <w:rsid w:val="002E13D2"/>
    <w:rsid w:val="002E14AB"/>
    <w:rsid w:val="002E39F4"/>
    <w:rsid w:val="003028CB"/>
    <w:rsid w:val="0030569F"/>
    <w:rsid w:val="00305881"/>
    <w:rsid w:val="003064CA"/>
    <w:rsid w:val="00310EBC"/>
    <w:rsid w:val="00312661"/>
    <w:rsid w:val="00313825"/>
    <w:rsid w:val="0033244D"/>
    <w:rsid w:val="0033639B"/>
    <w:rsid w:val="00341991"/>
    <w:rsid w:val="00341BE7"/>
    <w:rsid w:val="00342FC1"/>
    <w:rsid w:val="00345821"/>
    <w:rsid w:val="00351DE4"/>
    <w:rsid w:val="003520A0"/>
    <w:rsid w:val="003549D3"/>
    <w:rsid w:val="00365D3B"/>
    <w:rsid w:val="00365D88"/>
    <w:rsid w:val="003738F2"/>
    <w:rsid w:val="00387547"/>
    <w:rsid w:val="003931C6"/>
    <w:rsid w:val="0039653E"/>
    <w:rsid w:val="003A152E"/>
    <w:rsid w:val="003A37DE"/>
    <w:rsid w:val="003B15D7"/>
    <w:rsid w:val="003C53AA"/>
    <w:rsid w:val="003D64C7"/>
    <w:rsid w:val="003E2E95"/>
    <w:rsid w:val="003E3DA7"/>
    <w:rsid w:val="003E45E3"/>
    <w:rsid w:val="003E4C19"/>
    <w:rsid w:val="003F2A37"/>
    <w:rsid w:val="003F2AA2"/>
    <w:rsid w:val="003F379F"/>
    <w:rsid w:val="0040197F"/>
    <w:rsid w:val="0041043A"/>
    <w:rsid w:val="004128EE"/>
    <w:rsid w:val="004176DE"/>
    <w:rsid w:val="00427EEE"/>
    <w:rsid w:val="004303F4"/>
    <w:rsid w:val="00442A72"/>
    <w:rsid w:val="004443B6"/>
    <w:rsid w:val="00452F6A"/>
    <w:rsid w:val="00456FC1"/>
    <w:rsid w:val="00466533"/>
    <w:rsid w:val="00477DAF"/>
    <w:rsid w:val="00481112"/>
    <w:rsid w:val="004847C7"/>
    <w:rsid w:val="00485249"/>
    <w:rsid w:val="0049585B"/>
    <w:rsid w:val="004A0B6D"/>
    <w:rsid w:val="004A43A5"/>
    <w:rsid w:val="004B03D9"/>
    <w:rsid w:val="004B0535"/>
    <w:rsid w:val="004C084E"/>
    <w:rsid w:val="004C0BC4"/>
    <w:rsid w:val="004C7AB2"/>
    <w:rsid w:val="004D00DE"/>
    <w:rsid w:val="004D3B4B"/>
    <w:rsid w:val="004E2570"/>
    <w:rsid w:val="004E4BF8"/>
    <w:rsid w:val="004E54EA"/>
    <w:rsid w:val="004E60F1"/>
    <w:rsid w:val="004F2E2C"/>
    <w:rsid w:val="004F745B"/>
    <w:rsid w:val="00506445"/>
    <w:rsid w:val="00514EC4"/>
    <w:rsid w:val="00515F37"/>
    <w:rsid w:val="00534AAE"/>
    <w:rsid w:val="00535F16"/>
    <w:rsid w:val="00544494"/>
    <w:rsid w:val="00546A56"/>
    <w:rsid w:val="005544A6"/>
    <w:rsid w:val="005559DD"/>
    <w:rsid w:val="00557282"/>
    <w:rsid w:val="00566BAB"/>
    <w:rsid w:val="00584192"/>
    <w:rsid w:val="0058690D"/>
    <w:rsid w:val="005940FD"/>
    <w:rsid w:val="00595090"/>
    <w:rsid w:val="005A65E5"/>
    <w:rsid w:val="005B714B"/>
    <w:rsid w:val="005C4C83"/>
    <w:rsid w:val="005D4260"/>
    <w:rsid w:val="005D4BC0"/>
    <w:rsid w:val="005E2CAF"/>
    <w:rsid w:val="005E3025"/>
    <w:rsid w:val="005E3AB3"/>
    <w:rsid w:val="005E4C2B"/>
    <w:rsid w:val="005E5618"/>
    <w:rsid w:val="005F6C5F"/>
    <w:rsid w:val="005F7B5A"/>
    <w:rsid w:val="00604A0C"/>
    <w:rsid w:val="00606417"/>
    <w:rsid w:val="00606580"/>
    <w:rsid w:val="00606BC0"/>
    <w:rsid w:val="006075D3"/>
    <w:rsid w:val="006076CE"/>
    <w:rsid w:val="006105D7"/>
    <w:rsid w:val="00611B4C"/>
    <w:rsid w:val="006126C6"/>
    <w:rsid w:val="00620EA4"/>
    <w:rsid w:val="00624C1B"/>
    <w:rsid w:val="00637DA8"/>
    <w:rsid w:val="00642264"/>
    <w:rsid w:val="006437AD"/>
    <w:rsid w:val="00652B29"/>
    <w:rsid w:val="00652D2D"/>
    <w:rsid w:val="00652F36"/>
    <w:rsid w:val="0065535F"/>
    <w:rsid w:val="00655754"/>
    <w:rsid w:val="006655DD"/>
    <w:rsid w:val="00670E87"/>
    <w:rsid w:val="00671862"/>
    <w:rsid w:val="0067206C"/>
    <w:rsid w:val="00674437"/>
    <w:rsid w:val="00674DAA"/>
    <w:rsid w:val="006845C8"/>
    <w:rsid w:val="00684846"/>
    <w:rsid w:val="006A60FB"/>
    <w:rsid w:val="006B254B"/>
    <w:rsid w:val="006B429C"/>
    <w:rsid w:val="006C3A8A"/>
    <w:rsid w:val="006C4BC2"/>
    <w:rsid w:val="006D1E78"/>
    <w:rsid w:val="006E1673"/>
    <w:rsid w:val="006E3B84"/>
    <w:rsid w:val="006E685C"/>
    <w:rsid w:val="006F03AB"/>
    <w:rsid w:val="006F0DA6"/>
    <w:rsid w:val="006F322E"/>
    <w:rsid w:val="007010A8"/>
    <w:rsid w:val="00703A9C"/>
    <w:rsid w:val="00704562"/>
    <w:rsid w:val="00706D9D"/>
    <w:rsid w:val="007100D6"/>
    <w:rsid w:val="007131B1"/>
    <w:rsid w:val="00715DE5"/>
    <w:rsid w:val="0072049B"/>
    <w:rsid w:val="007237FE"/>
    <w:rsid w:val="00731301"/>
    <w:rsid w:val="007424DD"/>
    <w:rsid w:val="007607AB"/>
    <w:rsid w:val="00760D03"/>
    <w:rsid w:val="007623A6"/>
    <w:rsid w:val="0077141D"/>
    <w:rsid w:val="00773E94"/>
    <w:rsid w:val="007840FE"/>
    <w:rsid w:val="00792F2E"/>
    <w:rsid w:val="00796837"/>
    <w:rsid w:val="007A7FF1"/>
    <w:rsid w:val="007B111E"/>
    <w:rsid w:val="007B7265"/>
    <w:rsid w:val="007E38B9"/>
    <w:rsid w:val="007E6960"/>
    <w:rsid w:val="007F3D2C"/>
    <w:rsid w:val="007F628B"/>
    <w:rsid w:val="007F6BE5"/>
    <w:rsid w:val="007F737D"/>
    <w:rsid w:val="0080038F"/>
    <w:rsid w:val="00800E42"/>
    <w:rsid w:val="008030A8"/>
    <w:rsid w:val="00806A57"/>
    <w:rsid w:val="00812A16"/>
    <w:rsid w:val="00812A2C"/>
    <w:rsid w:val="00835DD3"/>
    <w:rsid w:val="0084482B"/>
    <w:rsid w:val="008527C4"/>
    <w:rsid w:val="0085382B"/>
    <w:rsid w:val="00853B49"/>
    <w:rsid w:val="00861FE7"/>
    <w:rsid w:val="00865644"/>
    <w:rsid w:val="00870535"/>
    <w:rsid w:val="0087062D"/>
    <w:rsid w:val="00870EB2"/>
    <w:rsid w:val="008736A7"/>
    <w:rsid w:val="00873CD6"/>
    <w:rsid w:val="00881603"/>
    <w:rsid w:val="008829A3"/>
    <w:rsid w:val="00890040"/>
    <w:rsid w:val="008934AD"/>
    <w:rsid w:val="008A40D9"/>
    <w:rsid w:val="008A68A5"/>
    <w:rsid w:val="008B5B32"/>
    <w:rsid w:val="008C4CCA"/>
    <w:rsid w:val="008C4EB3"/>
    <w:rsid w:val="008C6EDA"/>
    <w:rsid w:val="008D0458"/>
    <w:rsid w:val="008D104C"/>
    <w:rsid w:val="008D3981"/>
    <w:rsid w:val="008D493C"/>
    <w:rsid w:val="008E1DBB"/>
    <w:rsid w:val="008E2B0E"/>
    <w:rsid w:val="008E5F3A"/>
    <w:rsid w:val="008F095E"/>
    <w:rsid w:val="008F3DF1"/>
    <w:rsid w:val="00903AB0"/>
    <w:rsid w:val="009152A7"/>
    <w:rsid w:val="00916A14"/>
    <w:rsid w:val="00934316"/>
    <w:rsid w:val="00943411"/>
    <w:rsid w:val="0094387D"/>
    <w:rsid w:val="00944D33"/>
    <w:rsid w:val="00945EAE"/>
    <w:rsid w:val="00954DDC"/>
    <w:rsid w:val="00955DD2"/>
    <w:rsid w:val="0096138D"/>
    <w:rsid w:val="00972B16"/>
    <w:rsid w:val="00974863"/>
    <w:rsid w:val="009773A3"/>
    <w:rsid w:val="00982138"/>
    <w:rsid w:val="00996C68"/>
    <w:rsid w:val="009A0867"/>
    <w:rsid w:val="009A5953"/>
    <w:rsid w:val="009A72EE"/>
    <w:rsid w:val="009B13B5"/>
    <w:rsid w:val="009B690D"/>
    <w:rsid w:val="009C061F"/>
    <w:rsid w:val="009C6A6B"/>
    <w:rsid w:val="009E2F66"/>
    <w:rsid w:val="009E381A"/>
    <w:rsid w:val="009F08DB"/>
    <w:rsid w:val="009F70B9"/>
    <w:rsid w:val="00A00254"/>
    <w:rsid w:val="00A008BC"/>
    <w:rsid w:val="00A00A3F"/>
    <w:rsid w:val="00A017B0"/>
    <w:rsid w:val="00A05D98"/>
    <w:rsid w:val="00A111EC"/>
    <w:rsid w:val="00A14CCD"/>
    <w:rsid w:val="00A43DB5"/>
    <w:rsid w:val="00A47CD5"/>
    <w:rsid w:val="00A522E5"/>
    <w:rsid w:val="00A736C0"/>
    <w:rsid w:val="00A9139D"/>
    <w:rsid w:val="00AA1DF1"/>
    <w:rsid w:val="00AB0C3E"/>
    <w:rsid w:val="00AC3EA4"/>
    <w:rsid w:val="00AD2099"/>
    <w:rsid w:val="00AD2691"/>
    <w:rsid w:val="00AD6073"/>
    <w:rsid w:val="00AD670F"/>
    <w:rsid w:val="00AD7F09"/>
    <w:rsid w:val="00AF1F59"/>
    <w:rsid w:val="00AF2E3C"/>
    <w:rsid w:val="00AF658B"/>
    <w:rsid w:val="00B02D46"/>
    <w:rsid w:val="00B1688E"/>
    <w:rsid w:val="00B17146"/>
    <w:rsid w:val="00B25709"/>
    <w:rsid w:val="00B31645"/>
    <w:rsid w:val="00B369EA"/>
    <w:rsid w:val="00B37C9A"/>
    <w:rsid w:val="00B419B2"/>
    <w:rsid w:val="00B5278A"/>
    <w:rsid w:val="00B53211"/>
    <w:rsid w:val="00B55A0E"/>
    <w:rsid w:val="00B67ACB"/>
    <w:rsid w:val="00B75097"/>
    <w:rsid w:val="00B77ACB"/>
    <w:rsid w:val="00B91997"/>
    <w:rsid w:val="00BB00E2"/>
    <w:rsid w:val="00BB0624"/>
    <w:rsid w:val="00BB4D40"/>
    <w:rsid w:val="00BB6F52"/>
    <w:rsid w:val="00BC1B53"/>
    <w:rsid w:val="00BD54B7"/>
    <w:rsid w:val="00BD5937"/>
    <w:rsid w:val="00BE18D1"/>
    <w:rsid w:val="00BE2598"/>
    <w:rsid w:val="00BE6940"/>
    <w:rsid w:val="00BE7A58"/>
    <w:rsid w:val="00BF02D5"/>
    <w:rsid w:val="00BF75FA"/>
    <w:rsid w:val="00C02A70"/>
    <w:rsid w:val="00C040EC"/>
    <w:rsid w:val="00C06422"/>
    <w:rsid w:val="00C06E00"/>
    <w:rsid w:val="00C13630"/>
    <w:rsid w:val="00C14960"/>
    <w:rsid w:val="00C151E2"/>
    <w:rsid w:val="00C27EC4"/>
    <w:rsid w:val="00C301D8"/>
    <w:rsid w:val="00C369E1"/>
    <w:rsid w:val="00C418D8"/>
    <w:rsid w:val="00C575F4"/>
    <w:rsid w:val="00C62488"/>
    <w:rsid w:val="00C628DF"/>
    <w:rsid w:val="00C70EBB"/>
    <w:rsid w:val="00C7121C"/>
    <w:rsid w:val="00C74345"/>
    <w:rsid w:val="00C74D13"/>
    <w:rsid w:val="00C81D1B"/>
    <w:rsid w:val="00C902E5"/>
    <w:rsid w:val="00CA22C5"/>
    <w:rsid w:val="00CA3CE1"/>
    <w:rsid w:val="00CA430F"/>
    <w:rsid w:val="00CB14AC"/>
    <w:rsid w:val="00CB73E2"/>
    <w:rsid w:val="00CB7FA7"/>
    <w:rsid w:val="00CC3C74"/>
    <w:rsid w:val="00CC4499"/>
    <w:rsid w:val="00CC5964"/>
    <w:rsid w:val="00CC5C66"/>
    <w:rsid w:val="00CD0715"/>
    <w:rsid w:val="00CD1536"/>
    <w:rsid w:val="00CE26C8"/>
    <w:rsid w:val="00CE66D0"/>
    <w:rsid w:val="00CE7892"/>
    <w:rsid w:val="00CE7F03"/>
    <w:rsid w:val="00CF4252"/>
    <w:rsid w:val="00D05114"/>
    <w:rsid w:val="00D101D0"/>
    <w:rsid w:val="00D109F2"/>
    <w:rsid w:val="00D13FC4"/>
    <w:rsid w:val="00D14373"/>
    <w:rsid w:val="00D16131"/>
    <w:rsid w:val="00D22CDD"/>
    <w:rsid w:val="00D23328"/>
    <w:rsid w:val="00D25892"/>
    <w:rsid w:val="00D305A2"/>
    <w:rsid w:val="00D35629"/>
    <w:rsid w:val="00D43892"/>
    <w:rsid w:val="00D44C86"/>
    <w:rsid w:val="00D5060B"/>
    <w:rsid w:val="00D5657E"/>
    <w:rsid w:val="00D67434"/>
    <w:rsid w:val="00D72EF5"/>
    <w:rsid w:val="00D750EC"/>
    <w:rsid w:val="00D77D64"/>
    <w:rsid w:val="00D81B16"/>
    <w:rsid w:val="00D8350B"/>
    <w:rsid w:val="00D83D31"/>
    <w:rsid w:val="00D9362A"/>
    <w:rsid w:val="00D96D6D"/>
    <w:rsid w:val="00DA4E63"/>
    <w:rsid w:val="00DA58A4"/>
    <w:rsid w:val="00DB39DE"/>
    <w:rsid w:val="00DB3D9B"/>
    <w:rsid w:val="00DB76F4"/>
    <w:rsid w:val="00DC1D51"/>
    <w:rsid w:val="00DC489D"/>
    <w:rsid w:val="00DD2131"/>
    <w:rsid w:val="00DD4A9E"/>
    <w:rsid w:val="00DD61FD"/>
    <w:rsid w:val="00DD7478"/>
    <w:rsid w:val="00DD7F86"/>
    <w:rsid w:val="00DE0CEC"/>
    <w:rsid w:val="00DE1611"/>
    <w:rsid w:val="00DE17D2"/>
    <w:rsid w:val="00DF5022"/>
    <w:rsid w:val="00E0307F"/>
    <w:rsid w:val="00E16883"/>
    <w:rsid w:val="00E247F6"/>
    <w:rsid w:val="00E27DC0"/>
    <w:rsid w:val="00E419A6"/>
    <w:rsid w:val="00E43017"/>
    <w:rsid w:val="00E46737"/>
    <w:rsid w:val="00E533A5"/>
    <w:rsid w:val="00E75341"/>
    <w:rsid w:val="00E775A9"/>
    <w:rsid w:val="00E81660"/>
    <w:rsid w:val="00E919C3"/>
    <w:rsid w:val="00E9354B"/>
    <w:rsid w:val="00EA49CE"/>
    <w:rsid w:val="00EB148E"/>
    <w:rsid w:val="00EB44E6"/>
    <w:rsid w:val="00EB5356"/>
    <w:rsid w:val="00ED4497"/>
    <w:rsid w:val="00EE1A38"/>
    <w:rsid w:val="00F00C33"/>
    <w:rsid w:val="00F055CC"/>
    <w:rsid w:val="00F1534C"/>
    <w:rsid w:val="00F16688"/>
    <w:rsid w:val="00F20781"/>
    <w:rsid w:val="00F264EB"/>
    <w:rsid w:val="00F272C4"/>
    <w:rsid w:val="00F317F8"/>
    <w:rsid w:val="00F3608C"/>
    <w:rsid w:val="00F366FE"/>
    <w:rsid w:val="00F5112D"/>
    <w:rsid w:val="00F601FC"/>
    <w:rsid w:val="00F62BAC"/>
    <w:rsid w:val="00F664E4"/>
    <w:rsid w:val="00F67A85"/>
    <w:rsid w:val="00F74D94"/>
    <w:rsid w:val="00F81AF8"/>
    <w:rsid w:val="00F870A5"/>
    <w:rsid w:val="00F946E3"/>
    <w:rsid w:val="00F94C1E"/>
    <w:rsid w:val="00FA07DD"/>
    <w:rsid w:val="00FA1759"/>
    <w:rsid w:val="00FB35A9"/>
    <w:rsid w:val="00FB35C0"/>
    <w:rsid w:val="00FB65CC"/>
    <w:rsid w:val="00FB7A31"/>
    <w:rsid w:val="00FE6204"/>
    <w:rsid w:val="00FF27B8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|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  <w:style w:type="character" w:styleId="CommentReference">
    <w:name w:val="annotation reference"/>
    <w:basedOn w:val="DefaultParagraphFont"/>
    <w:uiPriority w:val="99"/>
    <w:semiHidden/>
    <w:unhideWhenUsed/>
    <w:rsid w:val="001C134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C134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C1349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C134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C1349"/>
    <w:rPr>
      <w:rFonts w:ascii="Times New Roman" w:eastAsia="Times New Roman" w:hAnsi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webSettings" Target="web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wmf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2F12BC9-6D57-49A1-AC9E-081C4CA710C7}">
  <ds:schemaRefs>
    <ds:schemaRef ds:uri="http://schemas.microsoft.com/office/2006/documentManagement/types"/>
    <ds:schemaRef ds:uri="e042c65b-6822-4bdf-9733-bffa9dec45cc"/>
    <ds:schemaRef ds:uri="http://purl.org/dc/elements/1.1/"/>
    <ds:schemaRef ds:uri="http://schemas.microsoft.com/office/2006/metadata/properties"/>
    <ds:schemaRef ds:uri="http://purl.org/dc/terms/"/>
    <ds:schemaRef ds:uri="http://schemas.microsoft.com/office/infopath/2007/PartnerControls"/>
    <ds:schemaRef ds:uri="http://schemas.openxmlformats.org/package/2006/metadata/core-properties"/>
    <ds:schemaRef ds:uri="3025815d-f379-4872-9bce-188468056e1a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2B59D67-6A08-47FC-9DC5-3F87BE9D32D1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232</Words>
  <Characters>1324</Characters>
  <Application>Microsoft Office Word</Application>
  <DocSecurity>4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5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robinson</dc:creator>
  <cp:lastModifiedBy>Debusk, Heather [DAAR]</cp:lastModifiedBy>
  <cp:revision>2</cp:revision>
  <cp:lastPrinted>2019-05-23T20:33:00Z</cp:lastPrinted>
  <dcterms:created xsi:type="dcterms:W3CDTF">2022-01-07T18:52:00Z</dcterms:created>
  <dcterms:modified xsi:type="dcterms:W3CDTF">2022-01-07T18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B13F11485D54F42BFE24EA5B49006C3</vt:lpwstr>
  </property>
  <property fmtid="{D5CDD505-2E9C-101B-9397-08002B2CF9AE}" pid="3" name="Order">
    <vt:r8>2276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_ExtendedDescription">
    <vt:lpwstr/>
  </property>
  <property fmtid="{D5CDD505-2E9C-101B-9397-08002B2CF9AE}" pid="7" name="TriggerFlowInfo">
    <vt:lpwstr/>
  </property>
  <property fmtid="{D5CDD505-2E9C-101B-9397-08002B2CF9AE}" pid="8" name="_SourceUrl">
    <vt:lpwstr/>
  </property>
  <property fmtid="{D5CDD505-2E9C-101B-9397-08002B2CF9AE}" pid="9" name="_SharedFileIndex">
    <vt:lpwstr/>
  </property>
  <property fmtid="{D5CDD505-2E9C-101B-9397-08002B2CF9AE}" pid="10" name="ComplianceAssetId">
    <vt:lpwstr/>
  </property>
  <property fmtid="{D5CDD505-2E9C-101B-9397-08002B2CF9AE}" pid="11" name="TemplateUrl">
    <vt:lpwstr/>
  </property>
</Properties>
</file>